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1E90" w:rsidRPr="00FD0ACF" w:rsidRDefault="00451E90" w:rsidP="00451E90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  <w:r>
        <w:rPr>
          <w:rFonts w:ascii="Courier New" w:hAnsi="Courier New" w:cs="Courier New"/>
          <w:sz w:val="28"/>
          <w:szCs w:val="28"/>
        </w:rPr>
        <w:t>б</w:t>
      </w:r>
    </w:p>
    <w:p w:rsidR="00451E90" w:rsidRDefault="00451E90" w:rsidP="00451E9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904FBD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904FBD" w:rsidRPr="00904FBD" w:rsidRDefault="00904FBD" w:rsidP="00904FB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B93F65">
        <w:rPr>
          <w:rFonts w:ascii="Courier New" w:hAnsi="Courier New" w:cs="Courier New"/>
          <w:sz w:val="28"/>
          <w:szCs w:val="28"/>
        </w:rPr>
        <w:t xml:space="preserve">ответ: </w:t>
      </w:r>
      <w:r w:rsidR="00A31773">
        <w:rPr>
          <w:rFonts w:ascii="Courier New" w:hAnsi="Courier New" w:cs="Courier New"/>
          <w:sz w:val="28"/>
          <w:szCs w:val="28"/>
        </w:rPr>
        <w:t xml:space="preserve">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661417719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</w:t>
      </w:r>
      <w:r w:rsidR="00B93F65">
        <w:rPr>
          <w:rFonts w:ascii="Courier New" w:hAnsi="Courier New" w:cs="Courier New"/>
          <w:sz w:val="28"/>
          <w:szCs w:val="28"/>
        </w:rPr>
        <w:t>обращении</w:t>
      </w:r>
      <w:r w:rsidR="00DD130B">
        <w:rPr>
          <w:rFonts w:ascii="Courier New" w:hAnsi="Courier New" w:cs="Courier New"/>
          <w:sz w:val="28"/>
          <w:szCs w:val="28"/>
        </w:rPr>
        <w:t xml:space="preserve">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>максимальное врем</w:t>
      </w:r>
      <w:r w:rsidR="00B93F65">
        <w:rPr>
          <w:rFonts w:ascii="Courier New" w:hAnsi="Courier New" w:cs="Courier New"/>
          <w:sz w:val="28"/>
          <w:szCs w:val="28"/>
        </w:rPr>
        <w:t>я между запросами клиента. Если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B93F65">
        <w:rPr>
          <w:rFonts w:ascii="Courier New" w:hAnsi="Courier New" w:cs="Courier New"/>
          <w:sz w:val="28"/>
          <w:szCs w:val="28"/>
        </w:rPr>
        <w:t>предоставляет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DD130B" w:rsidRPr="00A9660D" w:rsidRDefault="00345869" w:rsidP="00A9660D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8pt;height:326.4pt" o:ole="">
            <v:imagedata r:id="rId10" o:title=""/>
          </v:shape>
          <o:OLEObject Type="Embed" ProgID="Visio.Drawing.11" ShapeID="_x0000_i1026" DrawAspect="Content" ObjectID="_1661417720" r:id="rId11"/>
        </w:object>
      </w: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B93F6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>клиентом. Ис</w:t>
      </w:r>
      <w:r w:rsidR="00FB2874">
        <w:rPr>
          <w:rFonts w:ascii="Courier New" w:hAnsi="Courier New" w:cs="Courier New"/>
          <w:sz w:val="28"/>
          <w:szCs w:val="28"/>
        </w:rPr>
        <w:t xml:space="preserve">пользуется для аутентификации, </w:t>
      </w:r>
      <w:r w:rsidR="009E2FA2">
        <w:rPr>
          <w:rFonts w:ascii="Courier New" w:hAnsi="Courier New" w:cs="Courier New"/>
          <w:sz w:val="28"/>
          <w:szCs w:val="28"/>
        </w:rPr>
        <w:t xml:space="preserve">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B93F6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B93F65" w:rsidRPr="00B93F65" w:rsidRDefault="00B93F65" w:rsidP="00B93F6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 серверный объект, предназначен</w:t>
      </w:r>
      <w:r w:rsidR="00B93F65">
        <w:rPr>
          <w:rFonts w:ascii="Courier New" w:hAnsi="Courier New" w:cs="Courier New"/>
          <w:sz w:val="28"/>
          <w:szCs w:val="28"/>
        </w:rPr>
        <w:t xml:space="preserve">ный для хранения информации об </w:t>
      </w:r>
      <w:r>
        <w:rPr>
          <w:rFonts w:ascii="Courier New" w:hAnsi="Courier New" w:cs="Courier New"/>
          <w:sz w:val="28"/>
          <w:szCs w:val="28"/>
        </w:rPr>
        <w:t>од</w:t>
      </w:r>
      <w:r w:rsidR="00B93F65"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</w:rPr>
        <w:t xml:space="preserve">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>онфигурационного файла приложения, об</w:t>
      </w:r>
      <w:r w:rsidR="00B93F65">
        <w:rPr>
          <w:rFonts w:ascii="Courier New" w:hAnsi="Courier New" w:cs="Courier New"/>
          <w:sz w:val="28"/>
          <w:szCs w:val="28"/>
        </w:rPr>
        <w:t>щий для всех сессий приложения.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4pt;height:359.4pt" o:ole="">
            <v:imagedata r:id="rId15" o:title=""/>
          </v:shape>
          <o:OLEObject Type="Embed" ProgID="Visio.Drawing.11" ShapeID="_x0000_i1027" DrawAspect="Content" ObjectID="_1661417721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4pt;height:354pt" o:ole="">
            <v:imagedata r:id="rId17" o:title=""/>
          </v:shape>
          <o:OLEObject Type="Embed" ProgID="Visio.Drawing.11" ShapeID="_x0000_i1028" DrawAspect="Content" ObjectID="_1661417722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</w:t>
      </w:r>
      <w:r w:rsidR="00B54090">
        <w:rPr>
          <w:rFonts w:ascii="Courier New" w:hAnsi="Courier New" w:cs="Courier New"/>
          <w:b/>
          <w:sz w:val="28"/>
          <w:szCs w:val="28"/>
          <w:lang w:val="en-US"/>
        </w:rPr>
        <w:t>ne</w:t>
      </w: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6.8pt;height:268.2pt" o:ole="">
            <v:imagedata r:id="rId19" o:title=""/>
          </v:shape>
          <o:OLEObject Type="Embed" ProgID="Visio.Drawing.11" ShapeID="_x0000_i1029" DrawAspect="Content" ObjectID="_1661417723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6.8pt;height:435pt" o:ole="">
            <v:imagedata r:id="rId21" o:title=""/>
          </v:shape>
          <o:OLEObject Type="Embed" ProgID="Visio.Drawing.11" ShapeID="_x0000_i1030" DrawAspect="Content" ObjectID="_1661417724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7.55pt;height:331.7pt" o:ole="">
            <v:imagedata r:id="rId23" o:title=""/>
          </v:shape>
          <o:OLEObject Type="Embed" ProgID="Visio.Drawing.11" ShapeID="_x0000_i1031" DrawAspect="Content" ObjectID="_1661417725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55pt;height:297.45pt" o:ole="">
            <v:imagedata r:id="rId25" o:title=""/>
          </v:shape>
          <o:OLEObject Type="Embed" ProgID="Visio.Drawing.11" ShapeID="_x0000_i1032" DrawAspect="Content" ObjectID="_1661417726" r:id="rId26"/>
        </w:object>
      </w:r>
    </w:p>
    <w:p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>
          <v:shape id="_x0000_i1033" type="#_x0000_t75" style="width:467.55pt;height:267pt" o:ole="">
            <v:imagedata r:id="rId27" o:title=""/>
          </v:shape>
          <o:OLEObject Type="Embed" ProgID="Visio.Drawing.11" ShapeID="_x0000_i1033" DrawAspect="Content" ObjectID="_1661417727" r:id="rId28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85pt;height:223.7pt" o:ole="">
            <v:imagedata r:id="rId29" o:title=""/>
          </v:shape>
          <o:OLEObject Type="Embed" ProgID="Visio.Drawing.11" ShapeID="_x0000_i1034" DrawAspect="Content" ObjectID="_1661417728" r:id="rId30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 w:rsidR="00B93F65">
        <w:rPr>
          <w:rFonts w:ascii="Courier New" w:hAnsi="Courier New" w:cs="Courier New"/>
          <w:sz w:val="28"/>
          <w:szCs w:val="28"/>
        </w:rPr>
        <w:t xml:space="preserve">несколько </w:t>
      </w:r>
      <w:r w:rsidR="00FB2874">
        <w:rPr>
          <w:rFonts w:ascii="Courier New" w:hAnsi="Courier New" w:cs="Courier New"/>
          <w:sz w:val="28"/>
          <w:szCs w:val="28"/>
        </w:rPr>
        <w:t>предварительно и</w:t>
      </w:r>
      <w:r>
        <w:rPr>
          <w:rFonts w:ascii="Courier New" w:hAnsi="Courier New" w:cs="Courier New"/>
          <w:sz w:val="28"/>
          <w:szCs w:val="28"/>
        </w:rPr>
        <w:t xml:space="preserve"> п</w:t>
      </w:r>
      <w:r w:rsidR="00FB2874">
        <w:rPr>
          <w:rFonts w:ascii="Courier New" w:hAnsi="Courier New" w:cs="Courier New"/>
          <w:sz w:val="28"/>
          <w:szCs w:val="28"/>
        </w:rPr>
        <w:t xml:space="preserve">остоянно открытых соединений с </w:t>
      </w:r>
      <w:r>
        <w:rPr>
          <w:rFonts w:ascii="Courier New" w:hAnsi="Courier New" w:cs="Courier New"/>
          <w:sz w:val="28"/>
          <w:szCs w:val="28"/>
        </w:rPr>
        <w:t>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55pt;height:302.15pt" o:ole="">
            <v:imagedata r:id="rId31" o:title=""/>
          </v:shape>
          <o:OLEObject Type="Embed" ProgID="Visio.Drawing.11" ShapeID="_x0000_i1035" DrawAspect="Content" ObjectID="_1661417729" r:id="rId32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15pt;height:285pt" o:ole="">
            <v:imagedata r:id="rId33" o:title=""/>
          </v:shape>
          <o:OLEObject Type="Embed" ProgID="Visio.Drawing.11" ShapeID="_x0000_i1036" DrawAspect="Content" ObjectID="_1661417730" r:id="rId34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451E90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06D7" w:rsidRDefault="00AD06D7" w:rsidP="00C16BCF">
      <w:pPr>
        <w:spacing w:line="240" w:lineRule="auto"/>
      </w:pPr>
      <w:r>
        <w:separator/>
      </w:r>
    </w:p>
  </w:endnote>
  <w:endnote w:type="continuationSeparator" w:id="0">
    <w:p w:rsidR="00AD06D7" w:rsidRDefault="00AD06D7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4090">
          <w:rPr>
            <w:noProof/>
          </w:rPr>
          <w:t>6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06D7" w:rsidRDefault="00AD06D7" w:rsidP="00C16BCF">
      <w:pPr>
        <w:spacing w:line="240" w:lineRule="auto"/>
      </w:pPr>
      <w:r>
        <w:separator/>
      </w:r>
    </w:p>
  </w:footnote>
  <w:footnote w:type="continuationSeparator" w:id="0">
    <w:p w:rsidR="00AD06D7" w:rsidRDefault="00AD06D7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97AA8"/>
    <w:rsid w:val="001B6988"/>
    <w:rsid w:val="00200484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7764F"/>
    <w:rsid w:val="003A02D1"/>
    <w:rsid w:val="003B217F"/>
    <w:rsid w:val="00416115"/>
    <w:rsid w:val="004167D6"/>
    <w:rsid w:val="004313DD"/>
    <w:rsid w:val="00451E90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97AD7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D151C"/>
    <w:rsid w:val="008E1A8E"/>
    <w:rsid w:val="00904FBD"/>
    <w:rsid w:val="00925CA6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9660D"/>
    <w:rsid w:val="00AD06D7"/>
    <w:rsid w:val="00AE38CB"/>
    <w:rsid w:val="00B25966"/>
    <w:rsid w:val="00B33A83"/>
    <w:rsid w:val="00B54090"/>
    <w:rsid w:val="00B54FDA"/>
    <w:rsid w:val="00B820C7"/>
    <w:rsid w:val="00B83400"/>
    <w:rsid w:val="00B93F65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A2447"/>
    <w:rsid w:val="00DA444B"/>
    <w:rsid w:val="00DC021C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EF16C8"/>
    <w:rsid w:val="00F01C40"/>
    <w:rsid w:val="00F53541"/>
    <w:rsid w:val="00F76EA5"/>
    <w:rsid w:val="00F97F57"/>
    <w:rsid w:val="00FB2874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50208A-8646-4EAE-9BAC-3AC6F591A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11</Pages>
  <Words>940</Words>
  <Characters>536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13</cp:revision>
  <dcterms:created xsi:type="dcterms:W3CDTF">2018-02-19T04:55:00Z</dcterms:created>
  <dcterms:modified xsi:type="dcterms:W3CDTF">2020-09-12T09:09:00Z</dcterms:modified>
</cp:coreProperties>
</file>